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64666" w:rsidRPr="00D2275A" w:rsidRDefault="00D64666" w:rsidP="00130581">
      <w:pPr>
        <w:ind w:firstLine="0"/>
        <w:contextualSpacing/>
        <w:jc w:val="center"/>
        <w:rPr>
          <w:rFonts w:cs="Times New Roman"/>
        </w:rPr>
      </w:pPr>
      <w:r w:rsidRPr="00D64666">
        <w:rPr>
          <w:rFonts w:cs="Times New Roman"/>
        </w:rPr>
        <w:t>Министерство образования Республики Беларусь</w:t>
      </w:r>
    </w:p>
    <w:p w:rsidR="00130581" w:rsidRPr="00130581" w:rsidRDefault="00130581" w:rsidP="00130581">
      <w:pPr>
        <w:ind w:firstLine="0"/>
        <w:contextualSpacing/>
        <w:jc w:val="center"/>
        <w:rPr>
          <w:rFonts w:cs="Times New Roman"/>
        </w:rPr>
      </w:pPr>
      <w:r>
        <w:rPr>
          <w:rFonts w:cs="Times New Roman"/>
        </w:rPr>
        <w:t>Учреждение образования</w:t>
      </w:r>
    </w:p>
    <w:p w:rsidR="00D64666" w:rsidRPr="00130581" w:rsidRDefault="00D64666" w:rsidP="00387D88">
      <w:pPr>
        <w:jc w:val="center"/>
      </w:pPr>
      <w:r w:rsidRPr="00130581">
        <w:t>Белорусский государственный университет информатики и радиоэлектроники</w:t>
      </w:r>
    </w:p>
    <w:p w:rsidR="00D64666" w:rsidRPr="00D64666" w:rsidRDefault="00D64666" w:rsidP="00130581">
      <w:pPr>
        <w:ind w:firstLine="0"/>
        <w:contextualSpacing/>
        <w:jc w:val="center"/>
        <w:rPr>
          <w:rFonts w:cs="Times New Roman"/>
        </w:rPr>
      </w:pPr>
      <w:r w:rsidRPr="00D64666">
        <w:rPr>
          <w:rFonts w:cs="Times New Roman"/>
        </w:rPr>
        <w:t>Институт информационных технологий</w:t>
      </w:r>
    </w:p>
    <w:p w:rsidR="00130581" w:rsidRDefault="00130581" w:rsidP="00130581">
      <w:pPr>
        <w:ind w:firstLine="0"/>
        <w:contextualSpacing/>
        <w:jc w:val="center"/>
        <w:rPr>
          <w:rFonts w:cs="Times New Roman"/>
        </w:rPr>
      </w:pPr>
    </w:p>
    <w:p w:rsidR="00D64666" w:rsidRDefault="00D64666" w:rsidP="00130581">
      <w:pPr>
        <w:ind w:firstLine="0"/>
        <w:contextualSpacing/>
        <w:jc w:val="center"/>
        <w:rPr>
          <w:rFonts w:cs="Times New Roman"/>
        </w:rPr>
      </w:pPr>
      <w:r w:rsidRPr="00D64666">
        <w:rPr>
          <w:rFonts w:cs="Times New Roman"/>
        </w:rPr>
        <w:t>Факультет повышения квалификации и переподготовки</w:t>
      </w:r>
    </w:p>
    <w:p w:rsidR="00130581" w:rsidRPr="00D64666" w:rsidRDefault="00130581" w:rsidP="00130581">
      <w:pPr>
        <w:ind w:firstLine="0"/>
        <w:contextualSpacing/>
        <w:jc w:val="center"/>
        <w:rPr>
          <w:rFonts w:cs="Times New Roman"/>
        </w:rPr>
      </w:pPr>
    </w:p>
    <w:p w:rsidR="00D64666" w:rsidRPr="00D64666" w:rsidRDefault="00D64666" w:rsidP="00387D88">
      <w:pPr>
        <w:jc w:val="center"/>
      </w:pPr>
      <w:r w:rsidRPr="00D64666">
        <w:t xml:space="preserve">Кафедра </w:t>
      </w:r>
      <w:r w:rsidR="00130581">
        <w:t>микропроцессорных систем и сетей</w:t>
      </w:r>
    </w:p>
    <w:p w:rsidR="00130581" w:rsidRPr="00130581" w:rsidRDefault="00D64666" w:rsidP="00130581">
      <w:pPr>
        <w:pStyle w:val="5"/>
        <w:keepNext w:val="0"/>
        <w:spacing w:before="2640"/>
        <w:ind w:firstLine="0"/>
        <w:contextualSpacing/>
        <w:rPr>
          <w:szCs w:val="28"/>
        </w:rPr>
      </w:pPr>
      <w:r w:rsidRPr="00130581">
        <w:rPr>
          <w:szCs w:val="28"/>
        </w:rPr>
        <w:t>ОТЧ</w:t>
      </w:r>
      <w:r w:rsidR="00BD1C95">
        <w:rPr>
          <w:szCs w:val="28"/>
        </w:rPr>
        <w:t>Ё</w:t>
      </w:r>
      <w:r w:rsidRPr="00130581">
        <w:rPr>
          <w:szCs w:val="28"/>
        </w:rPr>
        <w:t>Т</w:t>
      </w:r>
    </w:p>
    <w:p w:rsidR="00D64666" w:rsidRPr="00112B7B" w:rsidRDefault="00130581" w:rsidP="00130581">
      <w:pPr>
        <w:pStyle w:val="5"/>
        <w:keepNext w:val="0"/>
        <w:spacing w:before="1600" w:after="1600"/>
        <w:ind w:firstLine="0"/>
        <w:contextualSpacing/>
        <w:rPr>
          <w:b w:val="0"/>
        </w:rPr>
      </w:pPr>
      <w:r>
        <w:rPr>
          <w:b w:val="0"/>
          <w:sz w:val="28"/>
          <w:szCs w:val="28"/>
        </w:rPr>
        <w:t>о</w:t>
      </w:r>
      <w:r w:rsidRPr="00130581">
        <w:rPr>
          <w:b w:val="0"/>
          <w:sz w:val="28"/>
          <w:szCs w:val="28"/>
        </w:rPr>
        <w:t xml:space="preserve"> выполнении заданий</w:t>
      </w:r>
      <w:r w:rsidRPr="00130581">
        <w:rPr>
          <w:b w:val="0"/>
          <w:sz w:val="28"/>
          <w:szCs w:val="28"/>
        </w:rPr>
        <w:br/>
        <w:t>контрольной самостоятельной работы</w:t>
      </w:r>
      <w:r>
        <w:rPr>
          <w:b w:val="0"/>
          <w:sz w:val="28"/>
          <w:szCs w:val="28"/>
        </w:rPr>
        <w:br/>
      </w:r>
      <w:r w:rsidRPr="00130581">
        <w:rPr>
          <w:b w:val="0"/>
          <w:sz w:val="28"/>
        </w:rPr>
        <w:t>п</w:t>
      </w:r>
      <w:r w:rsidR="00D64666" w:rsidRPr="00130581">
        <w:rPr>
          <w:b w:val="0"/>
          <w:sz w:val="28"/>
        </w:rPr>
        <w:t>о дисциплине «Объектно-</w:t>
      </w:r>
      <w:r w:rsidR="00D64666" w:rsidRPr="00112B7B">
        <w:rPr>
          <w:b w:val="0"/>
          <w:sz w:val="28"/>
        </w:rPr>
        <w:t>ориентированное программирование»</w:t>
      </w:r>
    </w:p>
    <w:p w:rsidR="00D64666" w:rsidRPr="00112B7B" w:rsidRDefault="00D64666" w:rsidP="00387D88">
      <w:pPr>
        <w:tabs>
          <w:tab w:val="left" w:pos="5103"/>
        </w:tabs>
      </w:pPr>
      <w:r w:rsidRPr="00112B7B">
        <w:tab/>
      </w:r>
      <w:r w:rsidR="000162A5">
        <w:tab/>
      </w:r>
      <w:r w:rsidRPr="00112B7B">
        <w:t>Выполнил</w:t>
      </w:r>
    </w:p>
    <w:p w:rsidR="00D64666" w:rsidRPr="00BD1C95" w:rsidRDefault="00D64666" w:rsidP="00387D88">
      <w:pPr>
        <w:tabs>
          <w:tab w:val="left" w:pos="5529"/>
        </w:tabs>
      </w:pPr>
      <w:r w:rsidRPr="00112B7B">
        <w:tab/>
      </w:r>
      <w:r w:rsidR="000162A5">
        <w:tab/>
      </w:r>
      <w:r w:rsidR="000162A5">
        <w:tab/>
      </w:r>
      <w:r w:rsidRPr="00112B7B">
        <w:t xml:space="preserve">Слушатель гр. </w:t>
      </w:r>
      <w:r w:rsidR="004026D1">
        <w:t>70325</w:t>
      </w:r>
      <w:r w:rsidR="00112B7B" w:rsidRPr="00112B7B">
        <w:t>-</w:t>
      </w:r>
      <w:r w:rsidR="0005061E" w:rsidRPr="00BD1C95">
        <w:t>2</w:t>
      </w:r>
    </w:p>
    <w:p w:rsidR="00D64666" w:rsidRPr="0005061E" w:rsidRDefault="00D64666" w:rsidP="00387D88">
      <w:pPr>
        <w:tabs>
          <w:tab w:val="left" w:pos="5529"/>
        </w:tabs>
      </w:pPr>
      <w:r w:rsidRPr="00112B7B">
        <w:tab/>
      </w:r>
      <w:r w:rsidR="000162A5">
        <w:tab/>
      </w:r>
      <w:r w:rsidR="000162A5">
        <w:tab/>
      </w:r>
      <w:r w:rsidR="004026D1">
        <w:t>Гиго Алексей Иосифович</w:t>
      </w:r>
    </w:p>
    <w:p w:rsidR="00D64666" w:rsidRPr="009E5090" w:rsidRDefault="00130581" w:rsidP="00387D88">
      <w:pPr>
        <w:tabs>
          <w:tab w:val="left" w:pos="5529"/>
        </w:tabs>
      </w:pPr>
      <w:r w:rsidRPr="00005205">
        <w:tab/>
      </w:r>
      <w:r w:rsidR="000162A5">
        <w:tab/>
      </w:r>
      <w:r w:rsidR="000162A5">
        <w:tab/>
      </w:r>
      <w:r w:rsidR="00D64666" w:rsidRPr="00005205">
        <w:t xml:space="preserve"> </w:t>
      </w:r>
    </w:p>
    <w:p w:rsidR="00D64666" w:rsidRPr="00D64666" w:rsidRDefault="00D64666" w:rsidP="00387D88">
      <w:pPr>
        <w:tabs>
          <w:tab w:val="left" w:pos="5103"/>
        </w:tabs>
      </w:pPr>
    </w:p>
    <w:p w:rsidR="002154C8" w:rsidRDefault="002154C8" w:rsidP="00387D88">
      <w:pPr>
        <w:pStyle w:val="4"/>
        <w:keepNext w:val="0"/>
        <w:spacing w:before="2640"/>
        <w:ind w:firstLine="0"/>
        <w:contextualSpacing/>
        <w:jc w:val="center"/>
        <w:rPr>
          <w:sz w:val="28"/>
          <w:szCs w:val="28"/>
        </w:rPr>
      </w:pPr>
    </w:p>
    <w:p w:rsidR="007D1F58" w:rsidRDefault="007D1F58" w:rsidP="00387D88">
      <w:pPr>
        <w:pStyle w:val="4"/>
        <w:keepNext w:val="0"/>
        <w:spacing w:before="2640"/>
        <w:ind w:firstLine="0"/>
        <w:contextualSpacing/>
        <w:jc w:val="center"/>
        <w:rPr>
          <w:sz w:val="28"/>
          <w:szCs w:val="28"/>
        </w:rPr>
      </w:pPr>
    </w:p>
    <w:p w:rsidR="007D1F58" w:rsidRDefault="007D1F58" w:rsidP="00387D88">
      <w:pPr>
        <w:pStyle w:val="4"/>
        <w:keepNext w:val="0"/>
        <w:spacing w:before="2640"/>
        <w:ind w:firstLine="0"/>
        <w:contextualSpacing/>
        <w:jc w:val="center"/>
        <w:rPr>
          <w:sz w:val="28"/>
          <w:szCs w:val="28"/>
        </w:rPr>
      </w:pPr>
    </w:p>
    <w:p w:rsidR="007D1F58" w:rsidRDefault="007D1F58" w:rsidP="00387D88">
      <w:pPr>
        <w:pStyle w:val="4"/>
        <w:keepNext w:val="0"/>
        <w:spacing w:before="2640"/>
        <w:ind w:firstLine="0"/>
        <w:contextualSpacing/>
        <w:jc w:val="center"/>
        <w:rPr>
          <w:sz w:val="28"/>
          <w:szCs w:val="28"/>
        </w:rPr>
      </w:pPr>
    </w:p>
    <w:p w:rsidR="007D1F58" w:rsidRDefault="007D1F58" w:rsidP="00387D88">
      <w:pPr>
        <w:pStyle w:val="4"/>
        <w:keepNext w:val="0"/>
        <w:spacing w:before="2640"/>
        <w:ind w:firstLine="0"/>
        <w:contextualSpacing/>
        <w:jc w:val="center"/>
        <w:rPr>
          <w:sz w:val="28"/>
          <w:szCs w:val="28"/>
        </w:rPr>
      </w:pPr>
    </w:p>
    <w:p w:rsidR="00130581" w:rsidRDefault="00D64666" w:rsidP="00387D88">
      <w:pPr>
        <w:pStyle w:val="4"/>
        <w:keepNext w:val="0"/>
        <w:spacing w:before="2640"/>
        <w:ind w:firstLine="0"/>
        <w:contextualSpacing/>
        <w:jc w:val="center"/>
      </w:pPr>
      <w:r w:rsidRPr="00D64666">
        <w:rPr>
          <w:sz w:val="28"/>
          <w:szCs w:val="28"/>
        </w:rPr>
        <w:t>Минск 201</w:t>
      </w:r>
      <w:r w:rsidR="002154C8">
        <w:rPr>
          <w:sz w:val="28"/>
          <w:szCs w:val="28"/>
        </w:rPr>
        <w:t>8</w:t>
      </w:r>
      <w:r w:rsidR="00130581">
        <w:br w:type="page"/>
      </w:r>
    </w:p>
    <w:p w:rsidR="00C448A6" w:rsidRDefault="00C448A6" w:rsidP="00C448A6">
      <w:pPr>
        <w:rPr>
          <w:szCs w:val="28"/>
        </w:rPr>
      </w:pPr>
      <w:r w:rsidRPr="00C448A6">
        <w:rPr>
          <w:szCs w:val="28"/>
        </w:rPr>
        <w:t>Вариант 5.</w:t>
      </w:r>
    </w:p>
    <w:p w:rsidR="00C448A6" w:rsidRDefault="00C448A6" w:rsidP="00C448A6">
      <w:pPr>
        <w:rPr>
          <w:szCs w:val="28"/>
        </w:rPr>
      </w:pPr>
    </w:p>
    <w:p w:rsidR="00C448A6" w:rsidRDefault="00C448A6" w:rsidP="00C448A6">
      <w:pPr>
        <w:rPr>
          <w:szCs w:val="28"/>
        </w:rPr>
      </w:pPr>
    </w:p>
    <w:p w:rsidR="00C448A6" w:rsidRDefault="00C448A6" w:rsidP="00C448A6">
      <w:pPr>
        <w:rPr>
          <w:szCs w:val="28"/>
        </w:rPr>
      </w:pPr>
    </w:p>
    <w:p w:rsidR="00C448A6" w:rsidRPr="00C448A6" w:rsidRDefault="00C448A6" w:rsidP="00C448A6">
      <w:pPr>
        <w:rPr>
          <w:szCs w:val="28"/>
        </w:rPr>
      </w:pPr>
    </w:p>
    <w:p w:rsidR="00C448A6" w:rsidRPr="00C448A6" w:rsidRDefault="00C448A6" w:rsidP="00C448A6">
      <w:pPr>
        <w:rPr>
          <w:szCs w:val="28"/>
        </w:rPr>
      </w:pPr>
      <w:r w:rsidRPr="00C448A6">
        <w:rPr>
          <w:szCs w:val="28"/>
        </w:rPr>
        <w:t xml:space="preserve">Предметная область: Банк. Информационная система банка хранит описание процентов по различным вкладам. Система хранит информацию о вкладчиках и сделанных ими вкладах. </w:t>
      </w:r>
    </w:p>
    <w:p w:rsidR="00C448A6" w:rsidRPr="00C448A6" w:rsidRDefault="00C448A6" w:rsidP="00C448A6">
      <w:pPr>
        <w:rPr>
          <w:szCs w:val="28"/>
        </w:rPr>
      </w:pPr>
      <w:r w:rsidRPr="00C448A6">
        <w:rPr>
          <w:szCs w:val="28"/>
        </w:rPr>
        <w:t>Каждый вкладчик имеет дополнительные бонусы. Одним вкладчикам бонусы заданы в процентах от вклада, другие имеют бонусы в виде фиксированной суммы к вкладу.</w:t>
      </w:r>
    </w:p>
    <w:p w:rsidR="00C448A6" w:rsidRPr="00C448A6" w:rsidRDefault="00C448A6" w:rsidP="00C448A6">
      <w:pPr>
        <w:rPr>
          <w:szCs w:val="28"/>
        </w:rPr>
      </w:pPr>
    </w:p>
    <w:p w:rsidR="00C448A6" w:rsidRPr="00C448A6" w:rsidRDefault="00C448A6" w:rsidP="00C448A6">
      <w:pPr>
        <w:rPr>
          <w:szCs w:val="28"/>
        </w:rPr>
      </w:pPr>
      <w:r w:rsidRPr="00C448A6">
        <w:rPr>
          <w:szCs w:val="28"/>
        </w:rPr>
        <w:t>Система должна позволять выполнять следующие задачи:</w:t>
      </w:r>
    </w:p>
    <w:p w:rsidR="00C448A6" w:rsidRPr="00C448A6" w:rsidRDefault="00C448A6" w:rsidP="00C448A6">
      <w:pPr>
        <w:rPr>
          <w:szCs w:val="28"/>
        </w:rPr>
      </w:pPr>
      <w:r w:rsidRPr="00C448A6">
        <w:rPr>
          <w:szCs w:val="28"/>
        </w:rPr>
        <w:t>•</w:t>
      </w:r>
      <w:r w:rsidRPr="00C448A6">
        <w:rPr>
          <w:szCs w:val="28"/>
        </w:rPr>
        <w:tab/>
        <w:t>хранить информацию о процентах по вкладам;</w:t>
      </w:r>
    </w:p>
    <w:p w:rsidR="00C448A6" w:rsidRPr="00C448A6" w:rsidRDefault="00C448A6" w:rsidP="00C448A6">
      <w:pPr>
        <w:rPr>
          <w:szCs w:val="28"/>
        </w:rPr>
      </w:pPr>
      <w:r w:rsidRPr="00C448A6">
        <w:rPr>
          <w:szCs w:val="28"/>
        </w:rPr>
        <w:t>•</w:t>
      </w:r>
      <w:r w:rsidRPr="00C448A6">
        <w:rPr>
          <w:szCs w:val="28"/>
        </w:rPr>
        <w:tab/>
        <w:t>хранить информацию о клиентах;</w:t>
      </w:r>
    </w:p>
    <w:p w:rsidR="00C448A6" w:rsidRPr="00C448A6" w:rsidRDefault="00C448A6" w:rsidP="00C448A6">
      <w:pPr>
        <w:rPr>
          <w:szCs w:val="28"/>
        </w:rPr>
      </w:pPr>
      <w:r w:rsidRPr="00C448A6">
        <w:rPr>
          <w:szCs w:val="28"/>
        </w:rPr>
        <w:t>•</w:t>
      </w:r>
      <w:r w:rsidRPr="00C448A6">
        <w:rPr>
          <w:szCs w:val="28"/>
        </w:rPr>
        <w:tab/>
        <w:t>пополнять клиенту величину вклада;</w:t>
      </w:r>
    </w:p>
    <w:p w:rsidR="00C448A6" w:rsidRPr="00C448A6" w:rsidRDefault="00C448A6" w:rsidP="00C448A6">
      <w:pPr>
        <w:rPr>
          <w:szCs w:val="28"/>
        </w:rPr>
      </w:pPr>
      <w:r w:rsidRPr="00C448A6">
        <w:rPr>
          <w:szCs w:val="28"/>
        </w:rPr>
        <w:t>•</w:t>
      </w:r>
      <w:r w:rsidRPr="00C448A6">
        <w:rPr>
          <w:szCs w:val="28"/>
        </w:rPr>
        <w:tab/>
        <w:t xml:space="preserve">вычислять общую сумму выплат для всех вкладов. </w:t>
      </w:r>
    </w:p>
    <w:p w:rsidR="00C448A6" w:rsidRPr="00C448A6" w:rsidRDefault="00C448A6" w:rsidP="00C448A6">
      <w:pPr>
        <w:rPr>
          <w:szCs w:val="28"/>
        </w:rPr>
      </w:pPr>
      <w:r w:rsidRPr="00C448A6">
        <w:rPr>
          <w:szCs w:val="28"/>
        </w:rPr>
        <w:t>Добавить обработку исключительных ситуаций:</w:t>
      </w:r>
    </w:p>
    <w:p w:rsidR="00C448A6" w:rsidRPr="00C448A6" w:rsidRDefault="00C448A6" w:rsidP="00C448A6">
      <w:pPr>
        <w:rPr>
          <w:szCs w:val="28"/>
        </w:rPr>
      </w:pPr>
      <w:r w:rsidRPr="00C448A6">
        <w:rPr>
          <w:szCs w:val="28"/>
        </w:rPr>
        <w:t>•</w:t>
      </w:r>
      <w:r w:rsidRPr="00C448A6">
        <w:rPr>
          <w:szCs w:val="28"/>
        </w:rPr>
        <w:tab/>
        <w:t>величина вклада отрицательна</w:t>
      </w:r>
    </w:p>
    <w:p w:rsidR="00C448A6" w:rsidRPr="00C448A6" w:rsidRDefault="00C448A6" w:rsidP="00C448A6">
      <w:pPr>
        <w:rPr>
          <w:szCs w:val="28"/>
        </w:rPr>
      </w:pPr>
      <w:r w:rsidRPr="00C448A6">
        <w:rPr>
          <w:szCs w:val="28"/>
        </w:rPr>
        <w:t>•</w:t>
      </w:r>
      <w:r w:rsidRPr="00C448A6">
        <w:rPr>
          <w:szCs w:val="28"/>
        </w:rPr>
        <w:tab/>
        <w:t>имя вкладчика меньше двух букв.</w:t>
      </w:r>
    </w:p>
    <w:p w:rsidR="00130581" w:rsidRDefault="00130581" w:rsidP="00C448A6">
      <w:pPr>
        <w:rPr>
          <w:szCs w:val="28"/>
        </w:rPr>
      </w:pPr>
      <w:r>
        <w:rPr>
          <w:szCs w:val="28"/>
        </w:rPr>
        <w:br w:type="page"/>
      </w:r>
    </w:p>
    <w:p w:rsidR="000F0BA0" w:rsidRDefault="000F0BA0" w:rsidP="000F0BA0">
      <w:pPr>
        <w:pStyle w:val="1"/>
      </w:pPr>
      <w:bookmarkStart w:id="0" w:name="_Toc471512337"/>
      <w:r>
        <w:t>Алгоритм работы программы</w:t>
      </w:r>
      <w:bookmarkEnd w:id="0"/>
    </w:p>
    <w:p w:rsidR="00880ED5" w:rsidRDefault="00880ED5" w:rsidP="00E40AEF">
      <w:pPr>
        <w:ind w:left="-284" w:firstLine="850"/>
        <w:contextualSpacing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Схема алгоритма работы программы представляет собой </w:t>
      </w:r>
      <w:r w:rsidR="00ED2DFA">
        <w:rPr>
          <w:rFonts w:cs="Times New Roman"/>
          <w:szCs w:val="28"/>
        </w:rPr>
        <w:t>метод</w:t>
      </w:r>
      <w:r>
        <w:rPr>
          <w:rFonts w:cs="Times New Roman"/>
          <w:szCs w:val="28"/>
        </w:rPr>
        <w:t xml:space="preserve"> вывода меню </w:t>
      </w:r>
      <w:r w:rsidR="00A602FF">
        <w:rPr>
          <w:rFonts w:cs="Times New Roman"/>
          <w:szCs w:val="28"/>
        </w:rPr>
        <w:t xml:space="preserve">в консоль и множество </w:t>
      </w:r>
      <w:r w:rsidR="00ED2DFA">
        <w:rPr>
          <w:rFonts w:cs="Times New Roman"/>
          <w:szCs w:val="28"/>
        </w:rPr>
        <w:t>статических методов,</w:t>
      </w:r>
      <w:r w:rsidR="00A602FF">
        <w:rPr>
          <w:rFonts w:cs="Times New Roman"/>
          <w:szCs w:val="28"/>
        </w:rPr>
        <w:t xml:space="preserve"> выполняющих конкретные задачи программы.</w:t>
      </w:r>
    </w:p>
    <w:p w:rsidR="00E571B1" w:rsidRDefault="00E571B1" w:rsidP="00E40AEF">
      <w:pPr>
        <w:ind w:left="-284" w:firstLine="850"/>
        <w:contextualSpacing/>
        <w:rPr>
          <w:rFonts w:cs="Times New Roman"/>
          <w:szCs w:val="28"/>
        </w:rPr>
      </w:pPr>
    </w:p>
    <w:p w:rsidR="00CF479B" w:rsidRPr="000F0BA0" w:rsidRDefault="00D6715B" w:rsidP="00D6715B">
      <w:pPr>
        <w:ind w:firstLine="0"/>
        <w:jc w:val="center"/>
      </w:pPr>
      <w:r>
        <w:object w:dxaOrig="9549" w:dyaOrig="103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7.75pt;height:519pt" o:ole="">
            <v:imagedata r:id="rId8" o:title=""/>
          </v:shape>
          <o:OLEObject Type="Embed" ProgID="Visio.Drawing.11" ShapeID="_x0000_i1025" DrawAspect="Content" ObjectID="_1605133857" r:id="rId9"/>
        </w:object>
      </w:r>
    </w:p>
    <w:p w:rsidR="00CF479B" w:rsidRDefault="000F0BA0" w:rsidP="000F0BA0">
      <w:pPr>
        <w:pStyle w:val="1"/>
      </w:pPr>
      <w:bookmarkStart w:id="1" w:name="_Toc471512338"/>
      <w:r>
        <w:t>Диаграмма классов</w:t>
      </w:r>
      <w:bookmarkEnd w:id="1"/>
    </w:p>
    <w:p w:rsidR="00362330" w:rsidRPr="00362330" w:rsidRDefault="00836F93" w:rsidP="000162A5">
      <w:pPr>
        <w:ind w:firstLine="0"/>
        <w:contextualSpacing/>
        <w:jc w:val="center"/>
        <w:rPr>
          <w:rFonts w:cs="Times New Roman"/>
          <w:color w:val="FF0000"/>
          <w:szCs w:val="28"/>
        </w:rPr>
      </w:pPr>
      <w:r>
        <w:rPr>
          <w:noProof/>
          <w:lang w:eastAsia="ru-RU"/>
        </w:rPr>
        <w:drawing>
          <wp:inline distT="0" distB="0" distL="0" distR="0" wp14:anchorId="5A644829" wp14:editId="54314514">
            <wp:extent cx="5972810" cy="5592445"/>
            <wp:effectExtent l="0" t="0" r="8890" b="825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72810" cy="5592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1692" w:rsidRDefault="0082454C" w:rsidP="0082454C">
      <w:pPr>
        <w:pStyle w:val="1"/>
      </w:pPr>
      <w:bookmarkStart w:id="2" w:name="_Toc471512339"/>
      <w:r>
        <w:t>метод</w:t>
      </w:r>
      <w:r w:rsidR="003A60AD">
        <w:t>Ы</w:t>
      </w:r>
      <w:r>
        <w:t xml:space="preserve"> программы</w:t>
      </w:r>
      <w:bookmarkEnd w:id="2"/>
    </w:p>
    <w:p w:rsidR="007E716B" w:rsidRPr="007B5C5C" w:rsidRDefault="007E716B" w:rsidP="00A41692">
      <w:pPr>
        <w:contextualSpacing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олучение </w:t>
      </w:r>
      <w:r w:rsidR="0063687D">
        <w:rPr>
          <w:rFonts w:cs="Times New Roman"/>
          <w:szCs w:val="28"/>
        </w:rPr>
        <w:t>доступных вклад</w:t>
      </w:r>
      <w:r w:rsidR="008C3CEC">
        <w:rPr>
          <w:rFonts w:cs="Times New Roman"/>
          <w:szCs w:val="28"/>
        </w:rPr>
        <w:t xml:space="preserve">ов </w:t>
      </w:r>
      <w:r w:rsidR="008C3CEC" w:rsidRPr="008C3CEC">
        <w:rPr>
          <w:rFonts w:cs="Times New Roman"/>
          <w:szCs w:val="28"/>
        </w:rPr>
        <w:t>Get</w:t>
      </w:r>
      <w:r w:rsidR="00A12E4F">
        <w:rPr>
          <w:rFonts w:cs="Times New Roman"/>
          <w:szCs w:val="28"/>
          <w:lang w:val="en-US"/>
        </w:rPr>
        <w:t>Vklad</w:t>
      </w:r>
      <w:r w:rsidR="008C3CEC" w:rsidRPr="008C3CEC">
        <w:rPr>
          <w:rFonts w:cs="Times New Roman"/>
          <w:szCs w:val="28"/>
        </w:rPr>
        <w:t xml:space="preserve">() </w:t>
      </w:r>
      <w:r w:rsidR="008C3CEC">
        <w:rPr>
          <w:rFonts w:cs="Times New Roman"/>
          <w:szCs w:val="28"/>
        </w:rPr>
        <w:t xml:space="preserve">- </w:t>
      </w:r>
      <w:r w:rsidR="00E86C10">
        <w:rPr>
          <w:rFonts w:cs="Times New Roman"/>
          <w:szCs w:val="28"/>
        </w:rPr>
        <w:t>д</w:t>
      </w:r>
      <w:r w:rsidR="008C3CEC">
        <w:rPr>
          <w:rFonts w:cs="Times New Roman"/>
          <w:szCs w:val="28"/>
        </w:rPr>
        <w:t xml:space="preserve">анный метод извлекает информацию из файла и возвращает её в виде нумерованного </w:t>
      </w:r>
      <w:r w:rsidR="002D1281">
        <w:rPr>
          <w:rFonts w:cs="Times New Roman"/>
          <w:szCs w:val="28"/>
        </w:rPr>
        <w:t>списка</w:t>
      </w:r>
      <w:r w:rsidR="008C3CEC">
        <w:rPr>
          <w:rFonts w:cs="Times New Roman"/>
          <w:szCs w:val="28"/>
        </w:rPr>
        <w:t xml:space="preserve">. </w:t>
      </w:r>
    </w:p>
    <w:p w:rsidR="007E0227" w:rsidRDefault="003A60AD" w:rsidP="000B5C58">
      <w:pPr>
        <w:contextualSpacing/>
        <w:jc w:val="center"/>
        <w:rPr>
          <w:rFonts w:cs="Times New Roman"/>
          <w:szCs w:val="28"/>
        </w:rPr>
      </w:pPr>
      <w:r>
        <w:rPr>
          <w:noProof/>
          <w:lang w:eastAsia="ru-RU"/>
        </w:rPr>
        <w:drawing>
          <wp:inline distT="0" distB="0" distL="0" distR="0" wp14:anchorId="145927A1" wp14:editId="5538E9AF">
            <wp:extent cx="4438650" cy="7858125"/>
            <wp:effectExtent l="0" t="0" r="0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438650" cy="785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4A79" w:rsidRDefault="006A4A79" w:rsidP="000B5C58">
      <w:pPr>
        <w:contextualSpacing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исунок 1 – Диаграмма метода </w:t>
      </w:r>
      <w:r w:rsidRPr="008C3CEC">
        <w:rPr>
          <w:rFonts w:cs="Times New Roman"/>
          <w:szCs w:val="28"/>
        </w:rPr>
        <w:t>Get</w:t>
      </w:r>
      <w:r w:rsidR="00A12E4F">
        <w:rPr>
          <w:rFonts w:cs="Times New Roman"/>
          <w:szCs w:val="28"/>
          <w:lang w:val="en-US"/>
        </w:rPr>
        <w:t>Vklad</w:t>
      </w:r>
      <w:r w:rsidRPr="008C3CEC">
        <w:rPr>
          <w:rFonts w:cs="Times New Roman"/>
          <w:szCs w:val="28"/>
        </w:rPr>
        <w:t>()</w:t>
      </w:r>
    </w:p>
    <w:p w:rsidR="007E716B" w:rsidRDefault="007E716B" w:rsidP="00A41692">
      <w:pPr>
        <w:contextualSpacing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оказать все </w:t>
      </w:r>
      <w:r w:rsidR="008159F2">
        <w:rPr>
          <w:rFonts w:cs="Times New Roman"/>
          <w:szCs w:val="28"/>
        </w:rPr>
        <w:t>доступные вклады</w:t>
      </w:r>
      <w:r w:rsidR="007E0227">
        <w:rPr>
          <w:rFonts w:cs="Times New Roman"/>
          <w:szCs w:val="28"/>
        </w:rPr>
        <w:t xml:space="preserve"> </w:t>
      </w:r>
      <w:r w:rsidR="007E0227" w:rsidRPr="007E0227">
        <w:rPr>
          <w:rFonts w:cs="Times New Roman"/>
          <w:szCs w:val="28"/>
        </w:rPr>
        <w:t>ShowAll()</w:t>
      </w:r>
      <w:r w:rsidR="007E0227">
        <w:rPr>
          <w:rFonts w:cs="Times New Roman"/>
          <w:szCs w:val="28"/>
        </w:rPr>
        <w:t xml:space="preserve"> – метод извлекает нумерованный список </w:t>
      </w:r>
      <w:r w:rsidR="0083275D">
        <w:rPr>
          <w:rFonts w:cs="Times New Roman"/>
          <w:szCs w:val="28"/>
        </w:rPr>
        <w:t>вкладов</w:t>
      </w:r>
      <w:r w:rsidR="007E0227">
        <w:rPr>
          <w:rFonts w:cs="Times New Roman"/>
          <w:szCs w:val="28"/>
        </w:rPr>
        <w:t xml:space="preserve"> и выводит все его элементы в консоль в виде строк вместе с порядковым номерам</w:t>
      </w:r>
      <w:r w:rsidR="002D1281">
        <w:rPr>
          <w:rFonts w:cs="Times New Roman"/>
          <w:szCs w:val="28"/>
        </w:rPr>
        <w:t>.</w:t>
      </w:r>
      <w:r w:rsidR="0083275D">
        <w:rPr>
          <w:rFonts w:cs="Times New Roman"/>
          <w:szCs w:val="28"/>
        </w:rPr>
        <w:t xml:space="preserve"> </w:t>
      </w:r>
    </w:p>
    <w:p w:rsidR="007E0227" w:rsidRDefault="00C64035" w:rsidP="0005614B">
      <w:pPr>
        <w:contextualSpacing/>
        <w:jc w:val="center"/>
        <w:rPr>
          <w:rFonts w:cs="Times New Roman"/>
          <w:szCs w:val="28"/>
        </w:rPr>
      </w:pPr>
      <w:r>
        <w:rPr>
          <w:noProof/>
          <w:lang w:eastAsia="ru-RU"/>
        </w:rPr>
        <w:drawing>
          <wp:inline distT="0" distB="0" distL="0" distR="0" wp14:anchorId="038220AA" wp14:editId="53F1D98A">
            <wp:extent cx="2952750" cy="5991225"/>
            <wp:effectExtent l="0" t="0" r="0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952750" cy="5991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614B" w:rsidRDefault="0005614B" w:rsidP="0005614B">
      <w:pPr>
        <w:contextualSpacing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исунок 1 – Диаграмма метода </w:t>
      </w:r>
      <w:r w:rsidRPr="007E0227">
        <w:rPr>
          <w:rFonts w:cs="Times New Roman"/>
          <w:szCs w:val="28"/>
        </w:rPr>
        <w:t>ShowAll()</w:t>
      </w:r>
    </w:p>
    <w:p w:rsidR="0005614B" w:rsidRDefault="0005614B" w:rsidP="0005614B">
      <w:pPr>
        <w:contextualSpacing/>
        <w:jc w:val="center"/>
        <w:rPr>
          <w:rFonts w:cs="Times New Roman"/>
          <w:szCs w:val="28"/>
        </w:rPr>
      </w:pPr>
    </w:p>
    <w:p w:rsidR="007B5C5C" w:rsidRPr="00BB24BC" w:rsidRDefault="00BB24BC" w:rsidP="00BB24BC">
      <w:pPr>
        <w:spacing w:after="200" w:line="276" w:lineRule="auto"/>
        <w:ind w:firstLine="0"/>
        <w:jc w:val="left"/>
        <w:rPr>
          <w:rFonts w:cs="Times New Roman"/>
          <w:szCs w:val="28"/>
        </w:rPr>
      </w:pPr>
      <w:r>
        <w:t xml:space="preserve"> </w:t>
      </w:r>
      <w:r w:rsidR="007B5C5C">
        <w:br w:type="page"/>
      </w:r>
    </w:p>
    <w:p w:rsidR="00BB24BC" w:rsidRDefault="00BB24BC" w:rsidP="00BB24BC">
      <w:pPr>
        <w:contextualSpacing/>
        <w:rPr>
          <w:rFonts w:cs="Times New Roman"/>
          <w:szCs w:val="28"/>
        </w:rPr>
      </w:pPr>
      <w:r>
        <w:rPr>
          <w:rFonts w:cs="Times New Roman"/>
          <w:szCs w:val="28"/>
        </w:rPr>
        <w:t>Добавить тариф</w:t>
      </w:r>
      <w:r w:rsidRPr="007E0227">
        <w:t xml:space="preserve"> </w:t>
      </w:r>
      <w:r w:rsidRPr="007E0227">
        <w:rPr>
          <w:rFonts w:cs="Times New Roman"/>
          <w:szCs w:val="28"/>
        </w:rPr>
        <w:t>Add()</w:t>
      </w:r>
      <w:r>
        <w:rPr>
          <w:rFonts w:cs="Times New Roman"/>
          <w:szCs w:val="28"/>
        </w:rPr>
        <w:t xml:space="preserve"> – метод добавления новых тарифов, принимает от пользователя информацию нового тарифа, добавляет её в структуру и записывает это структуру в виде строки в файл. </w:t>
      </w:r>
    </w:p>
    <w:p w:rsidR="00BB24BC" w:rsidRDefault="00BB24BC" w:rsidP="00BB24BC">
      <w:pPr>
        <w:contextualSpacing/>
        <w:jc w:val="center"/>
        <w:rPr>
          <w:rFonts w:cs="Times New Roman"/>
          <w:szCs w:val="28"/>
        </w:rPr>
      </w:pPr>
      <w:r>
        <w:rPr>
          <w:rFonts w:cs="Times New Roman"/>
          <w:noProof/>
          <w:szCs w:val="28"/>
          <w:lang w:eastAsia="ru-RU"/>
        </w:rPr>
        <w:drawing>
          <wp:inline distT="0" distB="0" distL="0" distR="0" wp14:anchorId="22336FB3" wp14:editId="2A50FD52">
            <wp:extent cx="6480175" cy="8275023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0175" cy="82750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271D4" w:rsidRDefault="00BB24BC" w:rsidP="00BB24BC">
      <w:pPr>
        <w:contextualSpacing/>
        <w:jc w:val="center"/>
        <w:rPr>
          <w:rFonts w:cs="Times New Roman"/>
          <w:szCs w:val="28"/>
        </w:rPr>
        <w:sectPr w:rsidR="00A271D4" w:rsidSect="001D26C3">
          <w:footerReference w:type="default" r:id="rId14"/>
          <w:pgSz w:w="11906" w:h="16838" w:code="9"/>
          <w:pgMar w:top="1134" w:right="567" w:bottom="1134" w:left="1134" w:header="709" w:footer="709" w:gutter="0"/>
          <w:cols w:space="708"/>
          <w:docGrid w:linePitch="381"/>
        </w:sectPr>
      </w:pPr>
      <w:r>
        <w:rPr>
          <w:rFonts w:cs="Times New Roman"/>
          <w:szCs w:val="28"/>
        </w:rPr>
        <w:t xml:space="preserve">Рисунок 1 – Диаграмма метода </w:t>
      </w:r>
      <w:r w:rsidRPr="007E0227">
        <w:rPr>
          <w:rFonts w:cs="Times New Roman"/>
          <w:szCs w:val="28"/>
        </w:rPr>
        <w:t>Add()</w:t>
      </w:r>
    </w:p>
    <w:p w:rsidR="00EC2EAB" w:rsidRDefault="00EC2EAB" w:rsidP="00215E8C">
      <w:pPr>
        <w:pStyle w:val="1"/>
      </w:pPr>
      <w:r>
        <w:t>Код</w:t>
      </w:r>
      <w:r w:rsidRPr="006B5639">
        <w:t xml:space="preserve"> </w:t>
      </w:r>
      <w:r>
        <w:t>программы</w:t>
      </w:r>
      <w:bookmarkStart w:id="3" w:name="_GoBack"/>
      <w:bookmarkEnd w:id="3"/>
    </w:p>
    <w:sectPr w:rsidR="00EC2EAB" w:rsidSect="00EC2EAB">
      <w:pgSz w:w="16838" w:h="11906" w:orient="landscape" w:code="9"/>
      <w:pgMar w:top="426" w:right="536" w:bottom="284" w:left="426" w:header="709" w:footer="709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C7F43" w:rsidRDefault="00BC7F43" w:rsidP="00387D88">
      <w:r>
        <w:separator/>
      </w:r>
    </w:p>
  </w:endnote>
  <w:endnote w:type="continuationSeparator" w:id="0">
    <w:p w:rsidR="00BC7F43" w:rsidRDefault="00BC7F43" w:rsidP="00387D8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53456326"/>
      <w:docPartObj>
        <w:docPartGallery w:val="Page Numbers (Bottom of Page)"/>
        <w:docPartUnique/>
      </w:docPartObj>
    </w:sdtPr>
    <w:sdtEndPr/>
    <w:sdtContent>
      <w:p w:rsidR="009A3059" w:rsidRDefault="009A3059">
        <w:pPr>
          <w:pStyle w:val="aa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BD1C95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C7F43" w:rsidRDefault="00BC7F43" w:rsidP="00387D88">
      <w:r>
        <w:separator/>
      </w:r>
    </w:p>
  </w:footnote>
  <w:footnote w:type="continuationSeparator" w:id="0">
    <w:p w:rsidR="00BC7F43" w:rsidRDefault="00BC7F43" w:rsidP="00387D8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BDC1F1F"/>
    <w:multiLevelType w:val="hybridMultilevel"/>
    <w:tmpl w:val="76DA1C90"/>
    <w:lvl w:ilvl="0" w:tplc="46E63EA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1C8A1829"/>
    <w:multiLevelType w:val="hybridMultilevel"/>
    <w:tmpl w:val="82C42BA0"/>
    <w:lvl w:ilvl="0" w:tplc="51629AEA">
      <w:start w:val="1"/>
      <w:numFmt w:val="bullet"/>
      <w:lvlText w:val="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2746F162">
      <w:start w:val="1"/>
      <w:numFmt w:val="bullet"/>
      <w:lvlText w:val=""/>
      <w:lvlJc w:val="left"/>
      <w:pPr>
        <w:tabs>
          <w:tab w:val="num" w:pos="1307"/>
        </w:tabs>
        <w:ind w:left="1307" w:hanging="227"/>
      </w:pPr>
      <w:rPr>
        <w:rFonts w:ascii="Wingdings" w:hAnsi="Wingdings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2F41731"/>
    <w:multiLevelType w:val="hybridMultilevel"/>
    <w:tmpl w:val="DD7ED7B0"/>
    <w:lvl w:ilvl="0" w:tplc="04090001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588"/>
        </w:tabs>
        <w:ind w:left="358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08"/>
        </w:tabs>
        <w:ind w:left="430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48"/>
        </w:tabs>
        <w:ind w:left="574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68"/>
        </w:tabs>
        <w:ind w:left="646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</w:rPr>
    </w:lvl>
  </w:abstractNum>
  <w:abstractNum w:abstractNumId="3" w15:restartNumberingAfterBreak="0">
    <w:nsid w:val="2E9D7EC7"/>
    <w:multiLevelType w:val="hybridMultilevel"/>
    <w:tmpl w:val="E36E9826"/>
    <w:lvl w:ilvl="0" w:tplc="0423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23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23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23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23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23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23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23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23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web"/>
  <w:zoom w:percent="100"/>
  <w:defaultTabStop w:val="708"/>
  <w:hyphenationZone w:val="141"/>
  <w:drawingGridHorizontalSpacing w:val="14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923E2"/>
    <w:rsid w:val="00005205"/>
    <w:rsid w:val="0000679A"/>
    <w:rsid w:val="00011BA8"/>
    <w:rsid w:val="000162A5"/>
    <w:rsid w:val="00017A48"/>
    <w:rsid w:val="0002577C"/>
    <w:rsid w:val="00046A90"/>
    <w:rsid w:val="0005061E"/>
    <w:rsid w:val="0005614B"/>
    <w:rsid w:val="00074C04"/>
    <w:rsid w:val="00074C42"/>
    <w:rsid w:val="00092D7B"/>
    <w:rsid w:val="000A1617"/>
    <w:rsid w:val="000B5C58"/>
    <w:rsid w:val="000D0FFC"/>
    <w:rsid w:val="000E0E5F"/>
    <w:rsid w:val="000F0BA0"/>
    <w:rsid w:val="000F4B22"/>
    <w:rsid w:val="00112B7B"/>
    <w:rsid w:val="001276E6"/>
    <w:rsid w:val="00130581"/>
    <w:rsid w:val="00135F49"/>
    <w:rsid w:val="00142D19"/>
    <w:rsid w:val="001431D3"/>
    <w:rsid w:val="00173BCC"/>
    <w:rsid w:val="0018653A"/>
    <w:rsid w:val="001964C8"/>
    <w:rsid w:val="001A40FC"/>
    <w:rsid w:val="001A42DB"/>
    <w:rsid w:val="001B3CAA"/>
    <w:rsid w:val="001C181F"/>
    <w:rsid w:val="001C3B64"/>
    <w:rsid w:val="001D26C3"/>
    <w:rsid w:val="001F2C45"/>
    <w:rsid w:val="0020783A"/>
    <w:rsid w:val="002154C8"/>
    <w:rsid w:val="00215E8C"/>
    <w:rsid w:val="00233114"/>
    <w:rsid w:val="002468B2"/>
    <w:rsid w:val="00283E8F"/>
    <w:rsid w:val="002A2D62"/>
    <w:rsid w:val="002A6A45"/>
    <w:rsid w:val="002B4E7F"/>
    <w:rsid w:val="002D1281"/>
    <w:rsid w:val="002D12AB"/>
    <w:rsid w:val="003119B5"/>
    <w:rsid w:val="0031716B"/>
    <w:rsid w:val="00321A74"/>
    <w:rsid w:val="003279BF"/>
    <w:rsid w:val="00334B40"/>
    <w:rsid w:val="0033723F"/>
    <w:rsid w:val="0035660F"/>
    <w:rsid w:val="00362330"/>
    <w:rsid w:val="00375AA4"/>
    <w:rsid w:val="00387D88"/>
    <w:rsid w:val="003923E2"/>
    <w:rsid w:val="003A60AD"/>
    <w:rsid w:val="003A7807"/>
    <w:rsid w:val="003B0252"/>
    <w:rsid w:val="003B5AEF"/>
    <w:rsid w:val="003D421C"/>
    <w:rsid w:val="003E4D9D"/>
    <w:rsid w:val="003F1816"/>
    <w:rsid w:val="004026D1"/>
    <w:rsid w:val="0041562F"/>
    <w:rsid w:val="00483286"/>
    <w:rsid w:val="00486D8B"/>
    <w:rsid w:val="004A3091"/>
    <w:rsid w:val="004C0F9D"/>
    <w:rsid w:val="004C4C3B"/>
    <w:rsid w:val="004D4398"/>
    <w:rsid w:val="004D6719"/>
    <w:rsid w:val="004E33E4"/>
    <w:rsid w:val="004E4582"/>
    <w:rsid w:val="004E6C09"/>
    <w:rsid w:val="00510584"/>
    <w:rsid w:val="005140C1"/>
    <w:rsid w:val="00523293"/>
    <w:rsid w:val="005342CF"/>
    <w:rsid w:val="005464E0"/>
    <w:rsid w:val="005479DE"/>
    <w:rsid w:val="00570231"/>
    <w:rsid w:val="0057057B"/>
    <w:rsid w:val="005821A1"/>
    <w:rsid w:val="005F31CB"/>
    <w:rsid w:val="006026FF"/>
    <w:rsid w:val="0063687D"/>
    <w:rsid w:val="00674938"/>
    <w:rsid w:val="00681B4A"/>
    <w:rsid w:val="00681DBA"/>
    <w:rsid w:val="00683393"/>
    <w:rsid w:val="0068412A"/>
    <w:rsid w:val="006922E8"/>
    <w:rsid w:val="006A119B"/>
    <w:rsid w:val="006A4A79"/>
    <w:rsid w:val="006A5007"/>
    <w:rsid w:val="006B2F4C"/>
    <w:rsid w:val="006B5639"/>
    <w:rsid w:val="006C0751"/>
    <w:rsid w:val="006C7D6A"/>
    <w:rsid w:val="006F46CD"/>
    <w:rsid w:val="006F74C8"/>
    <w:rsid w:val="0070578A"/>
    <w:rsid w:val="00710178"/>
    <w:rsid w:val="007310AD"/>
    <w:rsid w:val="00740341"/>
    <w:rsid w:val="007527D4"/>
    <w:rsid w:val="00773531"/>
    <w:rsid w:val="00773549"/>
    <w:rsid w:val="00785E7E"/>
    <w:rsid w:val="00793307"/>
    <w:rsid w:val="00796CBB"/>
    <w:rsid w:val="007B5C5C"/>
    <w:rsid w:val="007D1F58"/>
    <w:rsid w:val="007D4893"/>
    <w:rsid w:val="007D4E18"/>
    <w:rsid w:val="007E0227"/>
    <w:rsid w:val="007E6713"/>
    <w:rsid w:val="007E716B"/>
    <w:rsid w:val="008159F2"/>
    <w:rsid w:val="00822610"/>
    <w:rsid w:val="0082454C"/>
    <w:rsid w:val="0083275D"/>
    <w:rsid w:val="00836F93"/>
    <w:rsid w:val="00870943"/>
    <w:rsid w:val="0087124D"/>
    <w:rsid w:val="00880ED5"/>
    <w:rsid w:val="00882EB8"/>
    <w:rsid w:val="00887D34"/>
    <w:rsid w:val="00892278"/>
    <w:rsid w:val="0089256D"/>
    <w:rsid w:val="008A1ED4"/>
    <w:rsid w:val="008B77F8"/>
    <w:rsid w:val="008C3CEC"/>
    <w:rsid w:val="008D48FF"/>
    <w:rsid w:val="008E3C65"/>
    <w:rsid w:val="008E540D"/>
    <w:rsid w:val="008E7143"/>
    <w:rsid w:val="00934464"/>
    <w:rsid w:val="00943AF2"/>
    <w:rsid w:val="009545FB"/>
    <w:rsid w:val="00980204"/>
    <w:rsid w:val="009807E5"/>
    <w:rsid w:val="009A3059"/>
    <w:rsid w:val="009A30DF"/>
    <w:rsid w:val="009B4A38"/>
    <w:rsid w:val="009C2026"/>
    <w:rsid w:val="009D0C58"/>
    <w:rsid w:val="009D5DFD"/>
    <w:rsid w:val="009E5090"/>
    <w:rsid w:val="00A12E4F"/>
    <w:rsid w:val="00A23D5A"/>
    <w:rsid w:val="00A25F8D"/>
    <w:rsid w:val="00A271D4"/>
    <w:rsid w:val="00A41692"/>
    <w:rsid w:val="00A5483A"/>
    <w:rsid w:val="00A565FB"/>
    <w:rsid w:val="00A602FF"/>
    <w:rsid w:val="00A652D9"/>
    <w:rsid w:val="00A66B57"/>
    <w:rsid w:val="00A85BE1"/>
    <w:rsid w:val="00A905D1"/>
    <w:rsid w:val="00A90A66"/>
    <w:rsid w:val="00AA6B2A"/>
    <w:rsid w:val="00AB405C"/>
    <w:rsid w:val="00AC3D04"/>
    <w:rsid w:val="00AC4390"/>
    <w:rsid w:val="00AD259A"/>
    <w:rsid w:val="00AD2865"/>
    <w:rsid w:val="00AD3674"/>
    <w:rsid w:val="00AE5448"/>
    <w:rsid w:val="00AF2BFC"/>
    <w:rsid w:val="00AF75DC"/>
    <w:rsid w:val="00B06FA6"/>
    <w:rsid w:val="00B26E8E"/>
    <w:rsid w:val="00B57A5C"/>
    <w:rsid w:val="00B60699"/>
    <w:rsid w:val="00B80464"/>
    <w:rsid w:val="00B83CD5"/>
    <w:rsid w:val="00BB24BC"/>
    <w:rsid w:val="00BC7F43"/>
    <w:rsid w:val="00BD1C95"/>
    <w:rsid w:val="00BD22FC"/>
    <w:rsid w:val="00BD3540"/>
    <w:rsid w:val="00BE0091"/>
    <w:rsid w:val="00C149F7"/>
    <w:rsid w:val="00C448A6"/>
    <w:rsid w:val="00C64035"/>
    <w:rsid w:val="00C64BC9"/>
    <w:rsid w:val="00C6541A"/>
    <w:rsid w:val="00C87EFF"/>
    <w:rsid w:val="00C93745"/>
    <w:rsid w:val="00CB0C87"/>
    <w:rsid w:val="00CD1A9B"/>
    <w:rsid w:val="00CD3CB2"/>
    <w:rsid w:val="00CF479B"/>
    <w:rsid w:val="00CF778B"/>
    <w:rsid w:val="00D0616F"/>
    <w:rsid w:val="00D1549F"/>
    <w:rsid w:val="00D2275A"/>
    <w:rsid w:val="00D441B3"/>
    <w:rsid w:val="00D63F2F"/>
    <w:rsid w:val="00D64666"/>
    <w:rsid w:val="00D6715B"/>
    <w:rsid w:val="00D73440"/>
    <w:rsid w:val="00D76EE5"/>
    <w:rsid w:val="00DC00E5"/>
    <w:rsid w:val="00DD75F2"/>
    <w:rsid w:val="00DD7F01"/>
    <w:rsid w:val="00DE0FDD"/>
    <w:rsid w:val="00DE4B39"/>
    <w:rsid w:val="00DE5D6D"/>
    <w:rsid w:val="00E111DB"/>
    <w:rsid w:val="00E22296"/>
    <w:rsid w:val="00E34487"/>
    <w:rsid w:val="00E40AEF"/>
    <w:rsid w:val="00E571B1"/>
    <w:rsid w:val="00E657BF"/>
    <w:rsid w:val="00E677ED"/>
    <w:rsid w:val="00E75E22"/>
    <w:rsid w:val="00E86C10"/>
    <w:rsid w:val="00EA0A65"/>
    <w:rsid w:val="00EC2EAB"/>
    <w:rsid w:val="00EC5401"/>
    <w:rsid w:val="00ED2DFA"/>
    <w:rsid w:val="00ED7191"/>
    <w:rsid w:val="00F03BAE"/>
    <w:rsid w:val="00F25C3F"/>
    <w:rsid w:val="00F30045"/>
    <w:rsid w:val="00F32359"/>
    <w:rsid w:val="00F4269B"/>
    <w:rsid w:val="00F6086B"/>
    <w:rsid w:val="00F65D67"/>
    <w:rsid w:val="00F87924"/>
    <w:rsid w:val="00F96C20"/>
    <w:rsid w:val="00FC1796"/>
    <w:rsid w:val="00FE25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E6FB6191-FCC7-4849-8CC9-F15F211D264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F0BA0"/>
    <w:pPr>
      <w:spacing w:after="0" w:line="24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qFormat/>
    <w:rsid w:val="00387D88"/>
    <w:pPr>
      <w:keepNext/>
      <w:keepLines/>
      <w:pageBreakBefore/>
      <w:suppressLineNumbers/>
      <w:suppressAutoHyphens/>
      <w:spacing w:before="480" w:after="360"/>
      <w:ind w:firstLine="0"/>
      <w:jc w:val="center"/>
      <w:outlineLvl w:val="0"/>
    </w:pPr>
    <w:rPr>
      <w:rFonts w:eastAsiaTheme="majorEastAsia" w:cstheme="majorBidi"/>
      <w:b/>
      <w:bCs/>
      <w:caps/>
      <w:sz w:val="32"/>
      <w:szCs w:val="28"/>
    </w:rPr>
  </w:style>
  <w:style w:type="paragraph" w:styleId="2">
    <w:name w:val="heading 2"/>
    <w:basedOn w:val="a"/>
    <w:next w:val="a"/>
    <w:link w:val="20"/>
    <w:qFormat/>
    <w:rsid w:val="0082454C"/>
    <w:pPr>
      <w:keepNext/>
      <w:keepLines/>
      <w:suppressAutoHyphens/>
      <w:spacing w:before="360" w:after="120"/>
      <w:jc w:val="left"/>
      <w:outlineLvl w:val="1"/>
    </w:pPr>
    <w:rPr>
      <w:rFonts w:eastAsia="Times New Roman" w:cs="Times New Roman"/>
      <w:b/>
      <w:szCs w:val="20"/>
      <w:lang w:eastAsia="ru-RU"/>
    </w:rPr>
  </w:style>
  <w:style w:type="paragraph" w:styleId="3">
    <w:name w:val="heading 3"/>
    <w:basedOn w:val="a"/>
    <w:next w:val="a"/>
    <w:link w:val="30"/>
    <w:qFormat/>
    <w:rsid w:val="00D64666"/>
    <w:pPr>
      <w:keepNext/>
      <w:tabs>
        <w:tab w:val="left" w:pos="5670"/>
      </w:tabs>
      <w:outlineLvl w:val="2"/>
    </w:pPr>
    <w:rPr>
      <w:rFonts w:eastAsia="Times New Roman" w:cs="Times New Roman"/>
      <w:szCs w:val="20"/>
      <w:lang w:eastAsia="ru-RU"/>
    </w:rPr>
  </w:style>
  <w:style w:type="paragraph" w:styleId="4">
    <w:name w:val="heading 4"/>
    <w:basedOn w:val="a"/>
    <w:next w:val="a"/>
    <w:link w:val="40"/>
    <w:qFormat/>
    <w:rsid w:val="00D64666"/>
    <w:pPr>
      <w:keepNext/>
      <w:outlineLvl w:val="3"/>
    </w:pPr>
    <w:rPr>
      <w:rFonts w:eastAsia="Times New Roman" w:cs="Times New Roman"/>
      <w:sz w:val="36"/>
      <w:szCs w:val="20"/>
      <w:lang w:eastAsia="ru-RU"/>
    </w:rPr>
  </w:style>
  <w:style w:type="paragraph" w:styleId="5">
    <w:name w:val="heading 5"/>
    <w:basedOn w:val="a"/>
    <w:next w:val="a"/>
    <w:link w:val="50"/>
    <w:qFormat/>
    <w:rsid w:val="00D64666"/>
    <w:pPr>
      <w:keepNext/>
      <w:jc w:val="center"/>
      <w:outlineLvl w:val="4"/>
    </w:pPr>
    <w:rPr>
      <w:rFonts w:eastAsia="Times New Roman" w:cs="Times New Roman"/>
      <w:b/>
      <w:sz w:val="36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387D88"/>
    <w:rPr>
      <w:rFonts w:ascii="Times New Roman" w:eastAsiaTheme="majorEastAsia" w:hAnsi="Times New Roman" w:cstheme="majorBidi"/>
      <w:b/>
      <w:bCs/>
      <w:caps/>
      <w:sz w:val="32"/>
      <w:szCs w:val="28"/>
    </w:rPr>
  </w:style>
  <w:style w:type="character" w:customStyle="1" w:styleId="20">
    <w:name w:val="Заголовок 2 Знак"/>
    <w:basedOn w:val="a0"/>
    <w:link w:val="2"/>
    <w:rsid w:val="0082454C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character" w:customStyle="1" w:styleId="30">
    <w:name w:val="Заголовок 3 Знак"/>
    <w:basedOn w:val="a0"/>
    <w:link w:val="3"/>
    <w:rsid w:val="00D64666"/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40">
    <w:name w:val="Заголовок 4 Знак"/>
    <w:basedOn w:val="a0"/>
    <w:link w:val="4"/>
    <w:rsid w:val="00D64666"/>
    <w:rPr>
      <w:rFonts w:ascii="Times New Roman" w:eastAsia="Times New Roman" w:hAnsi="Times New Roman" w:cs="Times New Roman"/>
      <w:sz w:val="36"/>
      <w:szCs w:val="20"/>
      <w:lang w:eastAsia="ru-RU"/>
    </w:rPr>
  </w:style>
  <w:style w:type="character" w:customStyle="1" w:styleId="50">
    <w:name w:val="Заголовок 5 Знак"/>
    <w:basedOn w:val="a0"/>
    <w:link w:val="5"/>
    <w:rsid w:val="00D64666"/>
    <w:rPr>
      <w:rFonts w:ascii="Times New Roman" w:eastAsia="Times New Roman" w:hAnsi="Times New Roman" w:cs="Times New Roman"/>
      <w:b/>
      <w:sz w:val="36"/>
      <w:szCs w:val="20"/>
      <w:lang w:eastAsia="ru-RU"/>
    </w:rPr>
  </w:style>
  <w:style w:type="paragraph" w:customStyle="1" w:styleId="section1">
    <w:name w:val="section1"/>
    <w:basedOn w:val="a"/>
    <w:uiPriority w:val="99"/>
    <w:rsid w:val="003923E2"/>
    <w:pPr>
      <w:spacing w:before="100" w:beforeAutospacing="1" w:after="100" w:afterAutospacing="1"/>
    </w:pPr>
    <w:rPr>
      <w:rFonts w:eastAsia="Times New Roman" w:cs="Times New Roman"/>
      <w:sz w:val="24"/>
      <w:szCs w:val="24"/>
      <w:lang w:eastAsia="ru-RU"/>
    </w:rPr>
  </w:style>
  <w:style w:type="character" w:styleId="a3">
    <w:name w:val="Strong"/>
    <w:basedOn w:val="a0"/>
    <w:uiPriority w:val="99"/>
    <w:qFormat/>
    <w:rsid w:val="003923E2"/>
    <w:rPr>
      <w:rFonts w:cs="Times New Roman"/>
      <w:b/>
      <w:bCs/>
    </w:rPr>
  </w:style>
  <w:style w:type="paragraph" w:styleId="a4">
    <w:name w:val="Balloon Text"/>
    <w:basedOn w:val="a"/>
    <w:link w:val="a5"/>
    <w:uiPriority w:val="99"/>
    <w:semiHidden/>
    <w:unhideWhenUsed/>
    <w:rsid w:val="0089256D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89256D"/>
    <w:rPr>
      <w:rFonts w:ascii="Tahoma" w:hAnsi="Tahoma" w:cs="Tahoma"/>
      <w:sz w:val="16"/>
      <w:szCs w:val="16"/>
    </w:rPr>
  </w:style>
  <w:style w:type="character" w:styleId="a6">
    <w:name w:val="Hyperlink"/>
    <w:basedOn w:val="a0"/>
    <w:uiPriority w:val="99"/>
    <w:unhideWhenUsed/>
    <w:rsid w:val="005479DE"/>
    <w:rPr>
      <w:color w:val="0000FF" w:themeColor="hyperlink"/>
      <w:u w:val="single"/>
    </w:rPr>
  </w:style>
  <w:style w:type="character" w:styleId="a7">
    <w:name w:val="Placeholder Text"/>
    <w:basedOn w:val="a0"/>
    <w:uiPriority w:val="99"/>
    <w:semiHidden/>
    <w:rsid w:val="00F32359"/>
    <w:rPr>
      <w:color w:val="808080"/>
    </w:rPr>
  </w:style>
  <w:style w:type="paragraph" w:styleId="a8">
    <w:name w:val="header"/>
    <w:basedOn w:val="a"/>
    <w:link w:val="a9"/>
    <w:uiPriority w:val="99"/>
    <w:semiHidden/>
    <w:unhideWhenUsed/>
    <w:rsid w:val="00387D88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semiHidden/>
    <w:rsid w:val="00387D88"/>
    <w:rPr>
      <w:rFonts w:ascii="Times New Roman" w:hAnsi="Times New Roman"/>
      <w:sz w:val="28"/>
    </w:rPr>
  </w:style>
  <w:style w:type="paragraph" w:styleId="aa">
    <w:name w:val="footer"/>
    <w:basedOn w:val="a"/>
    <w:link w:val="ab"/>
    <w:uiPriority w:val="99"/>
    <w:unhideWhenUsed/>
    <w:rsid w:val="00387D88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387D88"/>
    <w:rPr>
      <w:rFonts w:ascii="Times New Roman" w:hAnsi="Times New Roman"/>
      <w:sz w:val="28"/>
    </w:rPr>
  </w:style>
  <w:style w:type="paragraph" w:styleId="ac">
    <w:name w:val="TOC Heading"/>
    <w:basedOn w:val="1"/>
    <w:next w:val="a"/>
    <w:uiPriority w:val="39"/>
    <w:unhideWhenUsed/>
    <w:qFormat/>
    <w:rsid w:val="00387D88"/>
    <w:pPr>
      <w:pageBreakBefore w:val="0"/>
      <w:suppressLineNumbers w:val="0"/>
      <w:suppressAutoHyphens w:val="0"/>
      <w:spacing w:after="0" w:line="276" w:lineRule="auto"/>
      <w:jc w:val="left"/>
      <w:outlineLvl w:val="9"/>
    </w:pPr>
    <w:rPr>
      <w:rFonts w:asciiTheme="majorHAnsi" w:hAnsiTheme="majorHAnsi"/>
      <w:caps w:val="0"/>
      <w:color w:val="365F91" w:themeColor="accent1" w:themeShade="BF"/>
      <w:sz w:val="28"/>
    </w:rPr>
  </w:style>
  <w:style w:type="paragraph" w:styleId="31">
    <w:name w:val="toc 3"/>
    <w:basedOn w:val="a"/>
    <w:next w:val="a"/>
    <w:autoRedefine/>
    <w:uiPriority w:val="39"/>
    <w:unhideWhenUsed/>
    <w:rsid w:val="00387D88"/>
    <w:pPr>
      <w:spacing w:after="100"/>
      <w:ind w:left="560"/>
    </w:pPr>
  </w:style>
  <w:style w:type="paragraph" w:styleId="11">
    <w:name w:val="toc 1"/>
    <w:basedOn w:val="a"/>
    <w:next w:val="a"/>
    <w:autoRedefine/>
    <w:uiPriority w:val="39"/>
    <w:unhideWhenUsed/>
    <w:rsid w:val="00AF2BFC"/>
    <w:pPr>
      <w:spacing w:after="100"/>
      <w:ind w:firstLine="0"/>
    </w:pPr>
  </w:style>
  <w:style w:type="paragraph" w:styleId="21">
    <w:name w:val="toc 2"/>
    <w:basedOn w:val="a"/>
    <w:next w:val="a"/>
    <w:autoRedefine/>
    <w:uiPriority w:val="39"/>
    <w:unhideWhenUsed/>
    <w:rsid w:val="00AF2BFC"/>
    <w:pPr>
      <w:spacing w:after="100"/>
      <w:ind w:left="278" w:firstLine="0"/>
    </w:pPr>
  </w:style>
  <w:style w:type="character" w:customStyle="1" w:styleId="keyword2">
    <w:name w:val="keyword2"/>
    <w:basedOn w:val="a0"/>
    <w:rsid w:val="00321A74"/>
  </w:style>
  <w:style w:type="paragraph" w:styleId="ad">
    <w:name w:val="List Paragraph"/>
    <w:basedOn w:val="a"/>
    <w:uiPriority w:val="34"/>
    <w:qFormat/>
    <w:rsid w:val="00074C04"/>
    <w:pPr>
      <w:ind w:left="720"/>
      <w:contextualSpacing/>
    </w:pPr>
  </w:style>
  <w:style w:type="paragraph" w:styleId="ae">
    <w:name w:val="No Spacing"/>
    <w:uiPriority w:val="1"/>
    <w:qFormat/>
    <w:rsid w:val="00EC2EAB"/>
    <w:pPr>
      <w:spacing w:after="0" w:line="240" w:lineRule="auto"/>
      <w:ind w:firstLine="709"/>
      <w:jc w:val="both"/>
    </w:pPr>
    <w:rPr>
      <w:rFonts w:ascii="Times New Roman" w:hAnsi="Times New Roman"/>
      <w:sz w:val="28"/>
    </w:rPr>
  </w:style>
  <w:style w:type="character" w:customStyle="1" w:styleId="sc0">
    <w:name w:val="sc0"/>
    <w:basedOn w:val="a0"/>
    <w:rsid w:val="00DE4B39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51">
    <w:name w:val="sc51"/>
    <w:basedOn w:val="a0"/>
    <w:rsid w:val="00DE4B39"/>
    <w:rPr>
      <w:rFonts w:ascii="Courier New" w:hAnsi="Courier New" w:cs="Courier New" w:hint="default"/>
      <w:b/>
      <w:bCs/>
      <w:color w:val="0000FF"/>
      <w:sz w:val="20"/>
      <w:szCs w:val="20"/>
    </w:rPr>
  </w:style>
  <w:style w:type="character" w:customStyle="1" w:styleId="sc101">
    <w:name w:val="sc101"/>
    <w:basedOn w:val="a0"/>
    <w:rsid w:val="00DE4B39"/>
    <w:rPr>
      <w:rFonts w:ascii="Courier New" w:hAnsi="Courier New" w:cs="Courier New" w:hint="default"/>
      <w:b/>
      <w:bCs/>
      <w:color w:val="000080"/>
      <w:sz w:val="20"/>
      <w:szCs w:val="20"/>
    </w:rPr>
  </w:style>
  <w:style w:type="character" w:customStyle="1" w:styleId="sc21">
    <w:name w:val="sc21"/>
    <w:basedOn w:val="a0"/>
    <w:rsid w:val="00DE4B39"/>
    <w:rPr>
      <w:rFonts w:ascii="Courier New" w:hAnsi="Courier New" w:cs="Courier New" w:hint="default"/>
      <w:color w:val="008000"/>
      <w:sz w:val="20"/>
      <w:szCs w:val="20"/>
    </w:rPr>
  </w:style>
  <w:style w:type="character" w:customStyle="1" w:styleId="sc11">
    <w:name w:val="sc11"/>
    <w:basedOn w:val="a0"/>
    <w:rsid w:val="00DE4B39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61">
    <w:name w:val="sc61"/>
    <w:basedOn w:val="a0"/>
    <w:rsid w:val="00DE4B39"/>
    <w:rPr>
      <w:rFonts w:ascii="Courier New" w:hAnsi="Courier New" w:cs="Courier New" w:hint="default"/>
      <w:color w:val="808080"/>
      <w:sz w:val="20"/>
      <w:szCs w:val="20"/>
    </w:rPr>
  </w:style>
  <w:style w:type="character" w:customStyle="1" w:styleId="sc161">
    <w:name w:val="sc161"/>
    <w:basedOn w:val="a0"/>
    <w:rsid w:val="00DE4B39"/>
    <w:rPr>
      <w:rFonts w:ascii="Courier New" w:hAnsi="Courier New" w:cs="Courier New" w:hint="default"/>
      <w:color w:val="8000FF"/>
      <w:sz w:val="20"/>
      <w:szCs w:val="20"/>
    </w:rPr>
  </w:style>
  <w:style w:type="character" w:customStyle="1" w:styleId="sc41">
    <w:name w:val="sc41"/>
    <w:basedOn w:val="a0"/>
    <w:rsid w:val="00DE4B39"/>
    <w:rPr>
      <w:rFonts w:ascii="Courier New" w:hAnsi="Courier New" w:cs="Courier New" w:hint="default"/>
      <w:color w:val="FF800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97957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736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5616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0946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08844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8803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527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8535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7524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58213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9930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4269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662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10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8463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3141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9673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2572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560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877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672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1086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4188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058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3737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5782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269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_________Microsoft_Visio_2003_2010.vsd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C966912-671D-493E-8865-1A9BEA1B70D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1</TotalTime>
  <Pages>1</Pages>
  <Words>299</Words>
  <Characters>1705</Characters>
  <Application>Microsoft Office Word</Application>
  <DocSecurity>0</DocSecurity>
  <Lines>14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ользователь</dc:creator>
  <cp:lastModifiedBy>Vasset</cp:lastModifiedBy>
  <cp:revision>56</cp:revision>
  <dcterms:created xsi:type="dcterms:W3CDTF">2018-03-26T13:44:00Z</dcterms:created>
  <dcterms:modified xsi:type="dcterms:W3CDTF">2018-11-30T22:44:00Z</dcterms:modified>
</cp:coreProperties>
</file>